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1" r:id="rId3"/>
    <p:sldId id="262" r:id="rId4"/>
    <p:sldId id="263" r:id="rId5"/>
    <p:sldId id="264" r:id="rId6"/>
    <p:sldId id="270" r:id="rId7"/>
  </p:sldIdLst>
  <p:sldSz cx="9144000" cy="6858000" type="screen4x3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rednji stil 2 - Isticanj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51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aslovni slaj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Podnaslov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r-HR" smtClean="0"/>
              <a:t>Uredite stil podnaslova matrice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9274670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 okomit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okomitog teksta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853960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Okomiti naslov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komiti naslov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okomitog teksta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634946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7662696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aglavlje odjelj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6628560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sadrž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sadržaja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2831023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Usporedb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4" name="Rezervirano mjesto sadržaja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5" name="Rezervirano mjesto teksta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6" name="Rezervirano mjesto sadržaja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7" name="Rezervirano mjesto datum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8" name="Rezervirano mjesto podnožj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Rezervirano mjesto broja slajd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8541663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datum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4" name="Rezervirano mjesto podnožj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Rezervirano mjesto broja slajd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277496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datum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3" name="Rezervirano mjesto podnožj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026957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Sadržaj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teksta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108073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Slika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slik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Rezervirano mjesto teksta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r-HR" smtClean="0"/>
              <a:t>Uredite stilove teksta matrice</a:t>
            </a:r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2685292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naslova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r-HR" smtClean="0"/>
              <a:t>Uredite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r-HR" smtClean="0"/>
              <a:t>Uredite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datum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B062EC-2633-42FB-9989-2287DF343D0C}" type="datetimeFigureOut">
              <a:rPr lang="hr-HR" smtClean="0"/>
              <a:t>18.11.2015.</a:t>
            </a:fld>
            <a:endParaRPr lang="hr-HR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Rezervirano mjesto broja slajd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0DA448-556C-4391-9753-1733E194373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048523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r-HR" dirty="0" smtClean="0"/>
              <a:t>Ponavljanje – 2.MI</a:t>
            </a:r>
            <a:endParaRPr lang="hr-HR" dirty="0"/>
          </a:p>
        </p:txBody>
      </p:sp>
      <p:sp>
        <p:nvSpPr>
          <p:cNvPr id="3" name="Podnaslov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474419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1440160"/>
          </a:xfrm>
        </p:spPr>
        <p:txBody>
          <a:bodyPr>
            <a:noAutofit/>
          </a:bodyPr>
          <a:lstStyle/>
          <a:p>
            <a:r>
              <a:rPr lang="hr-HR" sz="2800" dirty="0"/>
              <a:t>Nacrtati simbol  bridom okidanog SR bistabila , napisati sažetu tablicu kombinacija. Vremenski dijagram promjena ulaznih varijabli prikazan je na slici. Nacrtati izlaz Q  na predviđenoj vremenskoj osi</a:t>
            </a:r>
            <a:r>
              <a:rPr lang="hr-HR" sz="2800" dirty="0" smtClean="0"/>
              <a:t>. </a:t>
            </a:r>
            <a:r>
              <a:rPr lang="hr-HR" sz="2800" dirty="0" err="1" smtClean="0"/>
              <a:t>Qn</a:t>
            </a:r>
            <a:r>
              <a:rPr lang="hr-HR" sz="2800" dirty="0" smtClean="0"/>
              <a:t>=1</a:t>
            </a:r>
            <a:endParaRPr lang="hr-HR" sz="2800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395536" y="6381328"/>
            <a:ext cx="8229600" cy="476672"/>
          </a:xfrm>
        </p:spPr>
        <p:txBody>
          <a:bodyPr>
            <a:normAutofit fontScale="92500" lnSpcReduction="20000"/>
          </a:bodyPr>
          <a:lstStyle/>
          <a:p>
            <a:endParaRPr lang="hr-HR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365104"/>
            <a:ext cx="4254010" cy="1748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742" y="1772816"/>
            <a:ext cx="4376705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Ravni poveznik 6"/>
          <p:cNvCxnSpPr/>
          <p:nvPr/>
        </p:nvCxnSpPr>
        <p:spPr>
          <a:xfrm>
            <a:off x="2699792" y="5949280"/>
            <a:ext cx="158417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Ravni poveznik 7"/>
          <p:cNvCxnSpPr/>
          <p:nvPr/>
        </p:nvCxnSpPr>
        <p:spPr>
          <a:xfrm>
            <a:off x="467544" y="5733256"/>
            <a:ext cx="223224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1043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hr-HR" sz="2800" dirty="0"/>
              <a:t>Za JK bistabil okidan  negativnim bridom odrediti  izgled signala na izlazu prema zadanim ulazima, te početnim stanjem bistabila </a:t>
            </a:r>
            <a:r>
              <a:rPr lang="hr-HR" sz="2800" dirty="0" err="1"/>
              <a:t>Qn</a:t>
            </a:r>
            <a:r>
              <a:rPr lang="hr-HR" sz="2800" dirty="0"/>
              <a:t>=0. Nacrtati simbol bistabila i  sažetu tablicu stanja,te izvedbu preko SR bistabila.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395536" y="6597352"/>
            <a:ext cx="8229600" cy="104875"/>
          </a:xfrm>
        </p:spPr>
        <p:txBody>
          <a:bodyPr>
            <a:normAutofit fontScale="25000" lnSpcReduction="20000"/>
          </a:bodyPr>
          <a:lstStyle/>
          <a:p>
            <a:endParaRPr lang="hr-H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422" y="1772817"/>
            <a:ext cx="5231285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52" y="3501008"/>
            <a:ext cx="4930563" cy="2696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87535"/>
              </p:ext>
            </p:extLst>
          </p:nvPr>
        </p:nvGraphicFramePr>
        <p:xfrm>
          <a:off x="5320230" y="3913534"/>
          <a:ext cx="3605886" cy="2107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5" imgW="2014200" imgH="1177560" progId="Visio.Drawing.11">
                  <p:embed/>
                </p:oleObj>
              </mc:Choice>
              <mc:Fallback>
                <p:oleObj name="VISIO" r:id="rId5" imgW="2014200" imgH="11775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230" y="3913534"/>
                        <a:ext cx="3605886" cy="21077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Ravni poveznik 6"/>
          <p:cNvCxnSpPr/>
          <p:nvPr/>
        </p:nvCxnSpPr>
        <p:spPr>
          <a:xfrm>
            <a:off x="340195" y="3429000"/>
            <a:ext cx="86409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Ravni poveznik 7"/>
          <p:cNvCxnSpPr/>
          <p:nvPr/>
        </p:nvCxnSpPr>
        <p:spPr>
          <a:xfrm>
            <a:off x="5436096" y="3429000"/>
            <a:ext cx="86409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" name="Ravni poveznik 8"/>
          <p:cNvCxnSpPr/>
          <p:nvPr/>
        </p:nvCxnSpPr>
        <p:spPr>
          <a:xfrm>
            <a:off x="1204291" y="3212976"/>
            <a:ext cx="775421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Ravni poveznik 12"/>
          <p:cNvCxnSpPr/>
          <p:nvPr/>
        </p:nvCxnSpPr>
        <p:spPr>
          <a:xfrm>
            <a:off x="1979712" y="3429000"/>
            <a:ext cx="86409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Ravni poveznik 13"/>
          <p:cNvCxnSpPr/>
          <p:nvPr/>
        </p:nvCxnSpPr>
        <p:spPr>
          <a:xfrm>
            <a:off x="2903064" y="3212976"/>
            <a:ext cx="25330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2064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4793459"/>
            <a:ext cx="299467" cy="284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954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35496" y="274638"/>
            <a:ext cx="9108504" cy="1498178"/>
          </a:xfrm>
        </p:spPr>
        <p:txBody>
          <a:bodyPr>
            <a:noAutofit/>
          </a:bodyPr>
          <a:lstStyle/>
          <a:p>
            <a:r>
              <a:rPr lang="hr-HR" sz="2800" dirty="0"/>
              <a:t>Nacrtati  D  bistabil izveden sa SR </a:t>
            </a:r>
            <a:r>
              <a:rPr lang="hr-HR" sz="2800" dirty="0" err="1"/>
              <a:t>bistabilom</a:t>
            </a:r>
            <a:r>
              <a:rPr lang="hr-HR" sz="2800" dirty="0"/>
              <a:t>, napisati tablicu stanja za D bistabil okidan pozitivnim bridom, simbol i odrediti  izgled signala na izlazu prema zadanim ulazima, te početnim stanjem bistabila </a:t>
            </a:r>
            <a:r>
              <a:rPr lang="hr-HR" sz="2800" dirty="0" err="1"/>
              <a:t>Qn</a:t>
            </a:r>
            <a:r>
              <a:rPr lang="hr-HR" sz="2800" dirty="0"/>
              <a:t>=1</a:t>
            </a:r>
          </a:p>
        </p:txBody>
      </p:sp>
      <p:graphicFrame>
        <p:nvGraphicFramePr>
          <p:cNvPr id="5" name="Rezervirano mjesto sadržaja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6740454"/>
              </p:ext>
            </p:extLst>
          </p:nvPr>
        </p:nvGraphicFramePr>
        <p:xfrm>
          <a:off x="3779912" y="2204864"/>
          <a:ext cx="2304256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8971"/>
                <a:gridCol w="678971"/>
                <a:gridCol w="94631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hr-HR" dirty="0" err="1" smtClean="0"/>
                        <a:t>Cp</a:t>
                      </a:r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 smtClean="0"/>
                        <a:t>D</a:t>
                      </a:r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 err="1" smtClean="0"/>
                        <a:t>Qn</a:t>
                      </a:r>
                      <a:r>
                        <a:rPr lang="hr-HR" dirty="0" smtClean="0"/>
                        <a:t>+1</a:t>
                      </a:r>
                      <a:endParaRPr lang="hr-H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 smtClean="0"/>
                        <a:t>0</a:t>
                      </a:r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 smtClean="0"/>
                        <a:t>0</a:t>
                      </a:r>
                      <a:endParaRPr lang="hr-H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 smtClean="0"/>
                        <a:t>1</a:t>
                      </a:r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 smtClean="0"/>
                        <a:t>1</a:t>
                      </a:r>
                      <a:endParaRPr lang="hr-HR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8" y="4581128"/>
            <a:ext cx="5066745" cy="123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86833"/>
              </p:ext>
            </p:extLst>
          </p:nvPr>
        </p:nvGraphicFramePr>
        <p:xfrm>
          <a:off x="134029" y="1988840"/>
          <a:ext cx="3279906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1838520" imgH="1171440" progId="Visio.Drawing.11">
                  <p:embed/>
                </p:oleObj>
              </mc:Choice>
              <mc:Fallback>
                <p:oleObj name="VISIO" r:id="rId4" imgW="1838520" imgH="11714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29" y="1988840"/>
                        <a:ext cx="3279906" cy="2088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811560"/>
              </p:ext>
            </p:extLst>
          </p:nvPr>
        </p:nvGraphicFramePr>
        <p:xfrm>
          <a:off x="6444208" y="2204864"/>
          <a:ext cx="1492250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6" imgW="948960" imgH="948960" progId="Visio.Drawing.11">
                  <p:embed/>
                </p:oleObj>
              </mc:Choice>
              <mc:Fallback>
                <p:oleObj name="VISIO" r:id="rId6" imgW="948960" imgH="94896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2204864"/>
                        <a:ext cx="1492250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Ravni poveznik sa strelicom 7"/>
          <p:cNvCxnSpPr/>
          <p:nvPr/>
        </p:nvCxnSpPr>
        <p:spPr>
          <a:xfrm flipV="1">
            <a:off x="4067944" y="2636912"/>
            <a:ext cx="0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Ravni poveznik sa strelicom 9"/>
          <p:cNvCxnSpPr/>
          <p:nvPr/>
        </p:nvCxnSpPr>
        <p:spPr>
          <a:xfrm flipV="1">
            <a:off x="4067944" y="2996952"/>
            <a:ext cx="0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Ravni poveznik sa strelicom 10"/>
          <p:cNvCxnSpPr/>
          <p:nvPr/>
        </p:nvCxnSpPr>
        <p:spPr>
          <a:xfrm flipV="1">
            <a:off x="611560" y="4653136"/>
            <a:ext cx="0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Ravni poveznik sa strelicom 11"/>
          <p:cNvCxnSpPr/>
          <p:nvPr/>
        </p:nvCxnSpPr>
        <p:spPr>
          <a:xfrm flipV="1">
            <a:off x="1403648" y="4653136"/>
            <a:ext cx="0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Ravni poveznik sa strelicom 12"/>
          <p:cNvCxnSpPr/>
          <p:nvPr/>
        </p:nvCxnSpPr>
        <p:spPr>
          <a:xfrm flipV="1">
            <a:off x="2195736" y="4653136"/>
            <a:ext cx="0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Ravni poveznik sa strelicom 13"/>
          <p:cNvCxnSpPr/>
          <p:nvPr/>
        </p:nvCxnSpPr>
        <p:spPr>
          <a:xfrm flipV="1">
            <a:off x="2987824" y="4621413"/>
            <a:ext cx="0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Ravni poveznik sa strelicom 14"/>
          <p:cNvCxnSpPr/>
          <p:nvPr/>
        </p:nvCxnSpPr>
        <p:spPr>
          <a:xfrm flipV="1">
            <a:off x="3779912" y="4621413"/>
            <a:ext cx="0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Ravni poveznik sa strelicom 15"/>
          <p:cNvCxnSpPr/>
          <p:nvPr/>
        </p:nvCxnSpPr>
        <p:spPr>
          <a:xfrm flipV="1">
            <a:off x="4572000" y="4653136"/>
            <a:ext cx="0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Ravni poveznik 16"/>
          <p:cNvCxnSpPr/>
          <p:nvPr/>
        </p:nvCxnSpPr>
        <p:spPr>
          <a:xfrm>
            <a:off x="85699" y="5589240"/>
            <a:ext cx="525861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Ravni poveznik 17"/>
          <p:cNvCxnSpPr/>
          <p:nvPr/>
        </p:nvCxnSpPr>
        <p:spPr>
          <a:xfrm>
            <a:off x="3779912" y="5570767"/>
            <a:ext cx="86409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Ravni poveznik 18"/>
          <p:cNvCxnSpPr/>
          <p:nvPr/>
        </p:nvCxnSpPr>
        <p:spPr>
          <a:xfrm>
            <a:off x="4644008" y="5802955"/>
            <a:ext cx="86409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Ravni poveznik 19"/>
          <p:cNvCxnSpPr/>
          <p:nvPr/>
        </p:nvCxnSpPr>
        <p:spPr>
          <a:xfrm>
            <a:off x="2987824" y="5802955"/>
            <a:ext cx="79208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Ravni poveznik 20"/>
          <p:cNvCxnSpPr/>
          <p:nvPr/>
        </p:nvCxnSpPr>
        <p:spPr>
          <a:xfrm>
            <a:off x="1403648" y="5573076"/>
            <a:ext cx="158417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2" name="Ravni poveznik 21"/>
          <p:cNvCxnSpPr/>
          <p:nvPr/>
        </p:nvCxnSpPr>
        <p:spPr>
          <a:xfrm>
            <a:off x="611560" y="5805264"/>
            <a:ext cx="79208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8867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35496" y="274638"/>
            <a:ext cx="9108504" cy="1143000"/>
          </a:xfrm>
        </p:spPr>
        <p:txBody>
          <a:bodyPr>
            <a:noAutofit/>
          </a:bodyPr>
          <a:lstStyle/>
          <a:p>
            <a:r>
              <a:rPr lang="hr-HR" sz="2800" dirty="0"/>
              <a:t>Nacrtati simbol negativnim bridom okidanog T bistabila, napisati sažetu tablicu stanja; spojiti T ulaz u stanje 1 i nacrtati vremenski dijagram signala CP i Q za tako spojen bistabil.</a:t>
            </a:r>
          </a:p>
        </p:txBody>
      </p:sp>
      <p:graphicFrame>
        <p:nvGraphicFramePr>
          <p:cNvPr id="5" name="Rezervirano mjesto sadržaja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5694196"/>
              </p:ext>
            </p:extLst>
          </p:nvPr>
        </p:nvGraphicFramePr>
        <p:xfrm>
          <a:off x="6948266" y="4365104"/>
          <a:ext cx="1944214" cy="14683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0455"/>
                <a:gridCol w="580455"/>
                <a:gridCol w="783304"/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hr-HR" dirty="0" err="1" smtClean="0"/>
                        <a:t>Cp</a:t>
                      </a:r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 smtClean="0"/>
                        <a:t>T</a:t>
                      </a:r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 err="1" smtClean="0"/>
                        <a:t>Qn</a:t>
                      </a:r>
                      <a:r>
                        <a:rPr lang="hr-HR" dirty="0" smtClean="0"/>
                        <a:t>+1</a:t>
                      </a:r>
                      <a:endParaRPr lang="hr-HR" dirty="0"/>
                    </a:p>
                  </a:txBody>
                  <a:tcPr/>
                </a:tc>
              </a:tr>
              <a:tr h="432048">
                <a:tc>
                  <a:txBody>
                    <a:bodyPr/>
                    <a:lstStyle/>
                    <a:p>
                      <a:pPr algn="ctr"/>
                      <a:endParaRPr lang="hr-H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2800" dirty="0" smtClean="0"/>
                        <a:t>0</a:t>
                      </a:r>
                      <a:endParaRPr lang="hr-HR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2800" dirty="0" err="1" smtClean="0"/>
                        <a:t>Qn</a:t>
                      </a:r>
                      <a:endParaRPr lang="hr-HR" sz="2800" dirty="0"/>
                    </a:p>
                  </a:txBody>
                  <a:tcPr/>
                </a:tc>
              </a:tr>
              <a:tr h="432048">
                <a:tc>
                  <a:txBody>
                    <a:bodyPr/>
                    <a:lstStyle/>
                    <a:p>
                      <a:pPr algn="ctr"/>
                      <a:endParaRPr lang="hr-H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2800" dirty="0" smtClean="0"/>
                        <a:t>1</a:t>
                      </a:r>
                      <a:endParaRPr lang="hr-HR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2400" dirty="0" err="1" smtClean="0"/>
                        <a:t>Qn</a:t>
                      </a:r>
                      <a:endParaRPr lang="hr-HR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198308"/>
              </p:ext>
            </p:extLst>
          </p:nvPr>
        </p:nvGraphicFramePr>
        <p:xfrm>
          <a:off x="6948264" y="2021648"/>
          <a:ext cx="180022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3" imgW="948960" imgH="948960" progId="Visio.Drawing.11">
                  <p:embed/>
                </p:oleObj>
              </mc:Choice>
              <mc:Fallback>
                <p:oleObj name="VISIO" r:id="rId3" imgW="948960" imgH="9489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2021648"/>
                        <a:ext cx="1800225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5" y="2761814"/>
            <a:ext cx="360040" cy="23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Ravni poveznik 6"/>
          <p:cNvCxnSpPr/>
          <p:nvPr/>
        </p:nvCxnSpPr>
        <p:spPr>
          <a:xfrm>
            <a:off x="8388424" y="5373216"/>
            <a:ext cx="216024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Ravni poveznik sa strelicom 8"/>
          <p:cNvCxnSpPr/>
          <p:nvPr/>
        </p:nvCxnSpPr>
        <p:spPr>
          <a:xfrm>
            <a:off x="7236296" y="4869160"/>
            <a:ext cx="0" cy="2880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Ravni poveznik sa strelicom 10"/>
          <p:cNvCxnSpPr/>
          <p:nvPr/>
        </p:nvCxnSpPr>
        <p:spPr>
          <a:xfrm>
            <a:off x="7258713" y="5301208"/>
            <a:ext cx="0" cy="3600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72816"/>
            <a:ext cx="3312368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4" name="Ravni poveznik 13"/>
          <p:cNvCxnSpPr/>
          <p:nvPr/>
        </p:nvCxnSpPr>
        <p:spPr>
          <a:xfrm>
            <a:off x="611560" y="2492896"/>
            <a:ext cx="316835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Ravni poveznik 15"/>
          <p:cNvCxnSpPr/>
          <p:nvPr/>
        </p:nvCxnSpPr>
        <p:spPr>
          <a:xfrm>
            <a:off x="611560" y="2879383"/>
            <a:ext cx="7328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2" name="Ravni poveznik 21"/>
          <p:cNvCxnSpPr/>
          <p:nvPr/>
        </p:nvCxnSpPr>
        <p:spPr>
          <a:xfrm>
            <a:off x="1300170" y="3140968"/>
            <a:ext cx="7328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Ravni poveznik 22"/>
          <p:cNvCxnSpPr/>
          <p:nvPr/>
        </p:nvCxnSpPr>
        <p:spPr>
          <a:xfrm>
            <a:off x="2015608" y="2895493"/>
            <a:ext cx="7328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4" name="Ravni poveznik 23"/>
          <p:cNvCxnSpPr/>
          <p:nvPr/>
        </p:nvCxnSpPr>
        <p:spPr>
          <a:xfrm>
            <a:off x="2748440" y="3140968"/>
            <a:ext cx="7328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Ravni poveznik 24"/>
          <p:cNvCxnSpPr/>
          <p:nvPr/>
        </p:nvCxnSpPr>
        <p:spPr>
          <a:xfrm>
            <a:off x="3481272" y="2895493"/>
            <a:ext cx="7328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TekstniOkvir 14"/>
          <p:cNvSpPr txBox="1"/>
          <p:nvPr/>
        </p:nvSpPr>
        <p:spPr>
          <a:xfrm>
            <a:off x="179512" y="2420888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dirty="0" smtClean="0"/>
              <a:t>T</a:t>
            </a:r>
            <a:endParaRPr lang="hr-HR" dirty="0"/>
          </a:p>
        </p:txBody>
      </p:sp>
      <p:sp>
        <p:nvSpPr>
          <p:cNvPr id="27" name="TekstniOkvir 26"/>
          <p:cNvSpPr txBox="1"/>
          <p:nvPr/>
        </p:nvSpPr>
        <p:spPr>
          <a:xfrm>
            <a:off x="179512" y="2812286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dirty="0" smtClean="0"/>
              <a:t>Q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53780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78188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7</TotalTime>
  <Words>149</Words>
  <Application>Microsoft Office PowerPoint</Application>
  <PresentationFormat>Prikaz na zaslonu (4:3)</PresentationFormat>
  <Paragraphs>21</Paragraphs>
  <Slides>6</Slides>
  <Notes>0</Notes>
  <HiddenSlides>0</HiddenSlides>
  <MMClips>0</MMClips>
  <ScaleCrop>false</ScaleCrop>
  <HeadingPairs>
    <vt:vector size="8" baseType="variant">
      <vt:variant>
        <vt:lpstr>Korišteni fontovi</vt:lpstr>
      </vt:variant>
      <vt:variant>
        <vt:i4>2</vt:i4>
      </vt:variant>
      <vt:variant>
        <vt:lpstr>Tema</vt:lpstr>
      </vt:variant>
      <vt:variant>
        <vt:i4>1</vt:i4>
      </vt:variant>
      <vt:variant>
        <vt:lpstr>Uloženi OLE poslužitelji</vt:lpstr>
      </vt:variant>
      <vt:variant>
        <vt:i4>1</vt:i4>
      </vt:variant>
      <vt:variant>
        <vt:lpstr>Naslovi slajdova</vt:lpstr>
      </vt:variant>
      <vt:variant>
        <vt:i4>6</vt:i4>
      </vt:variant>
    </vt:vector>
  </HeadingPairs>
  <TitlesOfParts>
    <vt:vector size="10" baseType="lpstr">
      <vt:lpstr>Arial</vt:lpstr>
      <vt:lpstr>Calibri</vt:lpstr>
      <vt:lpstr>Tema sustava Office</vt:lpstr>
      <vt:lpstr>VISIO</vt:lpstr>
      <vt:lpstr>Ponavljanje – 2.MI</vt:lpstr>
      <vt:lpstr>Nacrtati simbol  bridom okidanog SR bistabila , napisati sažetu tablicu kombinacija. Vremenski dijagram promjena ulaznih varijabli prikazan je na slici. Nacrtati izlaz Q  na predviđenoj vremenskoj osi. Qn=1</vt:lpstr>
      <vt:lpstr>Za JK bistabil okidan  negativnim bridom odrediti  izgled signala na izlazu prema zadanim ulazima, te početnim stanjem bistabila Qn=0. Nacrtati simbol bistabila i  sažetu tablicu stanja,te izvedbu preko SR bistabila.</vt:lpstr>
      <vt:lpstr>Nacrtati  D  bistabil izveden sa SR bistabilom, napisati tablicu stanja za D bistabil okidan pozitivnim bridom, simbol i odrediti  izgled signala na izlazu prema zadanim ulazima, te početnim stanjem bistabila Qn=1</vt:lpstr>
      <vt:lpstr>Nacrtati simbol negativnim bridom okidanog T bistabila, napisati sažetu tablicu stanja; spojiti T ulaz u stanje 1 i nacrtati vremenski dijagram signala CP i Q za tako spojen bistabil.</vt:lpstr>
      <vt:lpstr>PowerPointova prezentacija</vt:lpstr>
    </vt:vector>
  </TitlesOfParts>
  <Company>Deftone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navljanje – 2.MI</dc:title>
  <dc:creator>Milan</dc:creator>
  <cp:lastModifiedBy>PredavacTesla</cp:lastModifiedBy>
  <cp:revision>28</cp:revision>
  <dcterms:created xsi:type="dcterms:W3CDTF">2014-11-28T18:16:39Z</dcterms:created>
  <dcterms:modified xsi:type="dcterms:W3CDTF">2015-11-18T12:46:12Z</dcterms:modified>
</cp:coreProperties>
</file>